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249C" w:rsidRPr="00C34713" w:rsidRDefault="00C34713" w:rsidP="00C34713">
      <w:pPr>
        <w:jc w:val="center"/>
        <w:rPr>
          <w:b/>
          <w:sz w:val="28"/>
          <w:szCs w:val="28"/>
        </w:rPr>
      </w:pPr>
      <w:bookmarkStart w:id="0" w:name="_GoBack"/>
      <w:bookmarkEnd w:id="0"/>
      <w:r w:rsidRPr="00C34713">
        <w:rPr>
          <w:b/>
          <w:sz w:val="28"/>
          <w:szCs w:val="28"/>
        </w:rPr>
        <w:t>Troubleshooting Email Relay at SCS</w:t>
      </w:r>
    </w:p>
    <w:p w:rsidR="00BD476A" w:rsidRDefault="00BD476A"/>
    <w:p w:rsidR="00BD476A" w:rsidRDefault="00BD476A"/>
    <w:p w:rsidR="00C34713" w:rsidRPr="0047156C" w:rsidRDefault="00C34713">
      <w:pPr>
        <w:rPr>
          <w:sz w:val="24"/>
          <w:szCs w:val="24"/>
          <w:u w:val="single"/>
        </w:rPr>
      </w:pPr>
      <w:proofErr w:type="gramStart"/>
      <w:r w:rsidRPr="0047156C">
        <w:rPr>
          <w:sz w:val="24"/>
          <w:szCs w:val="24"/>
          <w:u w:val="single"/>
        </w:rPr>
        <w:t>Email</w:t>
      </w:r>
      <w:proofErr w:type="gramEnd"/>
      <w:r w:rsidRPr="0047156C">
        <w:rPr>
          <w:sz w:val="24"/>
          <w:szCs w:val="24"/>
          <w:u w:val="single"/>
        </w:rPr>
        <w:t xml:space="preserve"> relay servers: </w:t>
      </w:r>
    </w:p>
    <w:p w:rsidR="00C34713" w:rsidRDefault="00C34713">
      <w:r>
        <w:t>LBC-EXC01 (10.1.2.106) - Full exchange 2010</w:t>
      </w:r>
    </w:p>
    <w:p w:rsidR="0047156C" w:rsidRDefault="0047156C">
      <w:r>
        <w:t xml:space="preserve">LBC-SYN01 (10.1.2.105) - IIS </w:t>
      </w:r>
      <w:proofErr w:type="spellStart"/>
      <w:proofErr w:type="gramStart"/>
      <w:r>
        <w:t>smtp</w:t>
      </w:r>
      <w:proofErr w:type="spellEnd"/>
      <w:proofErr w:type="gramEnd"/>
      <w:r>
        <w:t xml:space="preserve"> service</w:t>
      </w:r>
    </w:p>
    <w:p w:rsidR="00C34713" w:rsidRDefault="00C34713"/>
    <w:p w:rsidR="00C34713" w:rsidRDefault="00C34713"/>
    <w:p w:rsidR="00C34713" w:rsidRDefault="00CC46FE">
      <w:r>
        <w:object w:dxaOrig="15122" w:dyaOrig="112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309.9pt" o:ole="">
            <v:imagedata r:id="rId6" o:title=""/>
          </v:shape>
          <o:OLEObject Type="Embed" ProgID="Visio.Drawing.11" ShapeID="_x0000_i1025" DrawAspect="Content" ObjectID="_1442821586" r:id="rId7"/>
        </w:object>
      </w:r>
    </w:p>
    <w:p w:rsidR="00CC46FE" w:rsidRDefault="00CC46FE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C34713" w:rsidRPr="00C34713" w:rsidRDefault="00C34713">
      <w:pPr>
        <w:rPr>
          <w:b/>
          <w:sz w:val="24"/>
          <w:szCs w:val="24"/>
        </w:rPr>
      </w:pPr>
      <w:r w:rsidRPr="00C34713">
        <w:rPr>
          <w:b/>
          <w:sz w:val="24"/>
          <w:szCs w:val="24"/>
        </w:rPr>
        <w:lastRenderedPageBreak/>
        <w:t>Troubleshoot</w:t>
      </w:r>
      <w:r>
        <w:rPr>
          <w:b/>
          <w:sz w:val="24"/>
          <w:szCs w:val="24"/>
        </w:rPr>
        <w:t>ing</w:t>
      </w:r>
      <w:r w:rsidR="007D3BB9">
        <w:rPr>
          <w:b/>
          <w:sz w:val="24"/>
          <w:szCs w:val="24"/>
        </w:rPr>
        <w:t xml:space="preserve"> relay for RMC and </w:t>
      </w:r>
      <w:proofErr w:type="spellStart"/>
      <w:r w:rsidR="007D3BB9">
        <w:rPr>
          <w:b/>
          <w:sz w:val="24"/>
          <w:szCs w:val="24"/>
        </w:rPr>
        <w:t>Snmp</w:t>
      </w:r>
      <w:proofErr w:type="spellEnd"/>
      <w:r w:rsidR="007D3BB9">
        <w:rPr>
          <w:b/>
          <w:sz w:val="24"/>
          <w:szCs w:val="24"/>
        </w:rPr>
        <w:t xml:space="preserve"> emails (scsrmcmonitor, </w:t>
      </w:r>
      <w:proofErr w:type="spellStart"/>
      <w:r w:rsidR="00FE097F">
        <w:rPr>
          <w:b/>
          <w:sz w:val="24"/>
          <w:szCs w:val="24"/>
        </w:rPr>
        <w:t>s</w:t>
      </w:r>
      <w:r w:rsidR="007D3BB9">
        <w:rPr>
          <w:b/>
          <w:sz w:val="24"/>
          <w:szCs w:val="24"/>
        </w:rPr>
        <w:t>nmpc</w:t>
      </w:r>
      <w:proofErr w:type="spellEnd"/>
      <w:r w:rsidR="007D3BB9">
        <w:rPr>
          <w:b/>
          <w:sz w:val="24"/>
          <w:szCs w:val="24"/>
        </w:rPr>
        <w:t>)</w:t>
      </w:r>
    </w:p>
    <w:p w:rsidR="00C34713" w:rsidRDefault="0019719A" w:rsidP="0019719A">
      <w:pPr>
        <w:pStyle w:val="ListParagraph"/>
        <w:numPr>
          <w:ilvl w:val="0"/>
          <w:numId w:val="1"/>
        </w:numPr>
      </w:pPr>
      <w:r>
        <w:t>Check LBC-SYN01\</w:t>
      </w:r>
      <w:proofErr w:type="spellStart"/>
      <w:r w:rsidR="00C34713">
        <w:t>smtp</w:t>
      </w:r>
      <w:proofErr w:type="spellEnd"/>
      <w:r w:rsidR="00C34713">
        <w:t xml:space="preserve"> windows service is running.</w:t>
      </w:r>
    </w:p>
    <w:p w:rsidR="00C34713" w:rsidRDefault="00C34713" w:rsidP="0019719A">
      <w:pPr>
        <w:pStyle w:val="ListParagraph"/>
        <w:numPr>
          <w:ilvl w:val="0"/>
          <w:numId w:val="1"/>
        </w:numPr>
      </w:pPr>
      <w:proofErr w:type="gramStart"/>
      <w:r>
        <w:t xml:space="preserve">Check </w:t>
      </w:r>
      <w:r w:rsidR="0019719A">
        <w:t xml:space="preserve"> LBC</w:t>
      </w:r>
      <w:proofErr w:type="gramEnd"/>
      <w:r w:rsidR="0019719A">
        <w:t>-SYN01\</w:t>
      </w:r>
      <w:r>
        <w:t>IIS</w:t>
      </w:r>
      <w:r w:rsidR="004373D6">
        <w:t xml:space="preserve"> </w:t>
      </w:r>
      <w:r>
        <w:t>6.0 Manager\SMTP Virtual Server is running.</w:t>
      </w:r>
    </w:p>
    <w:p w:rsidR="007D3BB9" w:rsidRDefault="00C34713" w:rsidP="0019719A">
      <w:pPr>
        <w:pStyle w:val="ListParagraph"/>
        <w:numPr>
          <w:ilvl w:val="0"/>
          <w:numId w:val="1"/>
        </w:numPr>
      </w:pPr>
      <w:r>
        <w:t>Check SMTP log for error.</w:t>
      </w:r>
      <w:r w:rsidR="004373D6">
        <w:t xml:space="preserve">  Path: C:\Windows\System32\LogFiles\SMTPSVC1</w:t>
      </w:r>
    </w:p>
    <w:p w:rsidR="007D3BB9" w:rsidRDefault="007D3BB9">
      <w:r>
        <w:rPr>
          <w:noProof/>
        </w:rPr>
        <w:drawing>
          <wp:inline distT="0" distB="0" distL="0" distR="0" wp14:anchorId="5B28D4CA" wp14:editId="44ACAAB7">
            <wp:extent cx="4784103" cy="351447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85191" cy="3515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19A" w:rsidRDefault="0019719A" w:rsidP="0019719A">
      <w:pPr>
        <w:pStyle w:val="ListParagraph"/>
        <w:numPr>
          <w:ilvl w:val="0"/>
          <w:numId w:val="1"/>
        </w:numPr>
      </w:pPr>
      <w:r>
        <w:t>Check Office 365</w:t>
      </w:r>
      <w:r w:rsidR="00406BF1">
        <w:t xml:space="preserve"> Service</w:t>
      </w:r>
      <w:r>
        <w:t xml:space="preserve"> health</w:t>
      </w:r>
      <w:r w:rsidR="00406BF1">
        <w:t xml:space="preserve"> at</w:t>
      </w:r>
      <w:r>
        <w:t xml:space="preserve"> Office 365 admin portal.</w:t>
      </w:r>
    </w:p>
    <w:p w:rsidR="007D3BB9" w:rsidRDefault="007D3BB9">
      <w:r>
        <w:br w:type="page"/>
      </w:r>
    </w:p>
    <w:p w:rsidR="007D3BB9" w:rsidRPr="00C34713" w:rsidRDefault="007D3BB9" w:rsidP="007D3BB9">
      <w:pPr>
        <w:rPr>
          <w:b/>
          <w:sz w:val="24"/>
          <w:szCs w:val="24"/>
        </w:rPr>
      </w:pPr>
      <w:r w:rsidRPr="00C34713">
        <w:rPr>
          <w:b/>
          <w:sz w:val="24"/>
          <w:szCs w:val="24"/>
        </w:rPr>
        <w:lastRenderedPageBreak/>
        <w:t>Troubleshoot</w:t>
      </w:r>
      <w:r>
        <w:rPr>
          <w:b/>
          <w:sz w:val="24"/>
          <w:szCs w:val="24"/>
        </w:rPr>
        <w:t>ing relay for a</w:t>
      </w:r>
      <w:r w:rsidR="000F004B">
        <w:rPr>
          <w:b/>
          <w:sz w:val="24"/>
          <w:szCs w:val="24"/>
        </w:rPr>
        <w:t xml:space="preserve">ll others </w:t>
      </w:r>
      <w:proofErr w:type="gramStart"/>
      <w:r w:rsidR="000F004B">
        <w:rPr>
          <w:b/>
          <w:sz w:val="24"/>
          <w:szCs w:val="24"/>
        </w:rPr>
        <w:t xml:space="preserve">( </w:t>
      </w:r>
      <w:proofErr w:type="spellStart"/>
      <w:r w:rsidR="000F004B">
        <w:rPr>
          <w:b/>
          <w:sz w:val="24"/>
          <w:szCs w:val="24"/>
        </w:rPr>
        <w:t>Deltek</w:t>
      </w:r>
      <w:proofErr w:type="spellEnd"/>
      <w:proofErr w:type="gramEnd"/>
      <w:r w:rsidR="000F004B">
        <w:rPr>
          <w:b/>
          <w:sz w:val="24"/>
          <w:szCs w:val="24"/>
        </w:rPr>
        <w:t xml:space="preserve">, Scanner, </w:t>
      </w:r>
      <w:proofErr w:type="spellStart"/>
      <w:r w:rsidR="000F004B">
        <w:rPr>
          <w:b/>
          <w:sz w:val="24"/>
          <w:szCs w:val="24"/>
        </w:rPr>
        <w:t>SolarWind</w:t>
      </w:r>
      <w:proofErr w:type="spellEnd"/>
      <w:r>
        <w:rPr>
          <w:b/>
          <w:sz w:val="24"/>
          <w:szCs w:val="24"/>
        </w:rPr>
        <w:t xml:space="preserve"> etc. )</w:t>
      </w:r>
    </w:p>
    <w:p w:rsidR="007D3BB9" w:rsidRDefault="007D3BB9" w:rsidP="0019719A">
      <w:pPr>
        <w:pStyle w:val="ListParagraph"/>
        <w:numPr>
          <w:ilvl w:val="0"/>
          <w:numId w:val="1"/>
        </w:numPr>
      </w:pPr>
      <w:r>
        <w:t xml:space="preserve">Open Exchange Management Console at LBC-EXC01 </w:t>
      </w:r>
    </w:p>
    <w:p w:rsidR="007D3BB9" w:rsidRDefault="004373D6" w:rsidP="0019719A">
      <w:pPr>
        <w:pStyle w:val="ListParagraph"/>
        <w:numPr>
          <w:ilvl w:val="0"/>
          <w:numId w:val="1"/>
        </w:numPr>
      </w:pPr>
      <w:r>
        <w:t>Check Receive Connector status ‘Enabled’</w:t>
      </w:r>
    </w:p>
    <w:p w:rsidR="007D3BB9" w:rsidRDefault="004373D6">
      <w:r>
        <w:rPr>
          <w:noProof/>
        </w:rPr>
        <w:drawing>
          <wp:inline distT="0" distB="0" distL="0" distR="0" wp14:anchorId="30581F6E" wp14:editId="73EF48DE">
            <wp:extent cx="3745064" cy="2751182"/>
            <wp:effectExtent l="0" t="0" r="8255" b="0"/>
            <wp:docPr id="409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5917" cy="2751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4373D6" w:rsidRDefault="004373D6" w:rsidP="0019719A">
      <w:pPr>
        <w:pStyle w:val="ListParagraph"/>
        <w:numPr>
          <w:ilvl w:val="0"/>
          <w:numId w:val="1"/>
        </w:numPr>
      </w:pPr>
      <w:r>
        <w:t>Check Send Connector status ‘Enabled’</w:t>
      </w:r>
    </w:p>
    <w:p w:rsidR="004373D6" w:rsidRDefault="004373D6">
      <w:r>
        <w:rPr>
          <w:noProof/>
        </w:rPr>
        <w:drawing>
          <wp:inline distT="0" distB="0" distL="0" distR="0" wp14:anchorId="3B1E6AC5" wp14:editId="38902686">
            <wp:extent cx="3882194" cy="2851919"/>
            <wp:effectExtent l="0" t="0" r="4445" b="5715"/>
            <wp:docPr id="307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369" cy="2854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4373D6" w:rsidRDefault="004373D6">
      <w:r>
        <w:br w:type="page"/>
      </w:r>
    </w:p>
    <w:p w:rsidR="004373D6" w:rsidRDefault="004373D6" w:rsidP="0019719A">
      <w:pPr>
        <w:pStyle w:val="ListParagraph"/>
        <w:numPr>
          <w:ilvl w:val="0"/>
          <w:numId w:val="1"/>
        </w:numPr>
      </w:pPr>
      <w:r>
        <w:lastRenderedPageBreak/>
        <w:t>Check Microsoft Exchange Transport windows service is running.</w:t>
      </w:r>
    </w:p>
    <w:p w:rsidR="004373D6" w:rsidRDefault="004373D6" w:rsidP="004373D6">
      <w:r>
        <w:rPr>
          <w:noProof/>
        </w:rPr>
        <w:drawing>
          <wp:inline distT="0" distB="0" distL="0" distR="0" wp14:anchorId="4FB08A4E">
            <wp:extent cx="3636228" cy="2727297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9011" cy="27293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373D6" w:rsidRDefault="004373D6" w:rsidP="004373D6"/>
    <w:p w:rsidR="004373D6" w:rsidRDefault="004373D6" w:rsidP="0019719A">
      <w:pPr>
        <w:pStyle w:val="ListParagraph"/>
        <w:numPr>
          <w:ilvl w:val="0"/>
          <w:numId w:val="1"/>
        </w:numPr>
      </w:pPr>
      <w:r>
        <w:t xml:space="preserve">Check SMTP log for error.  </w:t>
      </w:r>
    </w:p>
    <w:p w:rsidR="00BD476A" w:rsidRDefault="004373D6">
      <w:r>
        <w:t>Receive</w:t>
      </w:r>
      <w:r w:rsidR="00BD476A">
        <w:t xml:space="preserve"> Log:</w:t>
      </w:r>
    </w:p>
    <w:p w:rsidR="007D3BB9" w:rsidRDefault="004373D6">
      <w:r>
        <w:t>C:</w:t>
      </w:r>
      <w:r w:rsidRPr="004373D6">
        <w:t>\P</w:t>
      </w:r>
      <w:r w:rsidR="00BD476A">
        <w:t>rogram Files\Microsoft\Exchange</w:t>
      </w:r>
      <w:r w:rsidRPr="004373D6">
        <w:t>Server\V14\TransportRoles\Logs\ProtocolLog</w:t>
      </w:r>
      <w:r>
        <w:t>\SmtpReceive</w:t>
      </w:r>
    </w:p>
    <w:p w:rsidR="00BD476A" w:rsidRDefault="00BD476A" w:rsidP="00BD476A">
      <w:r>
        <w:t>Sender Log:</w:t>
      </w:r>
    </w:p>
    <w:p w:rsidR="00BD476A" w:rsidRDefault="00BD476A" w:rsidP="00BD476A">
      <w:r>
        <w:t xml:space="preserve"> C:</w:t>
      </w:r>
      <w:r w:rsidRPr="004373D6">
        <w:t>\Program Files\Microsoft\Exchange Server\V14\</w:t>
      </w:r>
      <w:proofErr w:type="spellStart"/>
      <w:r w:rsidRPr="004373D6">
        <w:t>TransportRoles</w:t>
      </w:r>
      <w:proofErr w:type="spellEnd"/>
      <w:r w:rsidRPr="004373D6">
        <w:t>\Logs\</w:t>
      </w:r>
      <w:proofErr w:type="spellStart"/>
      <w:r w:rsidRPr="004373D6">
        <w:t>ProtocolLog</w:t>
      </w:r>
      <w:proofErr w:type="spellEnd"/>
      <w:r>
        <w:t>\</w:t>
      </w:r>
      <w:proofErr w:type="spellStart"/>
      <w:r>
        <w:t>SmtpSend</w:t>
      </w:r>
      <w:proofErr w:type="spellEnd"/>
    </w:p>
    <w:p w:rsidR="0019719A" w:rsidRDefault="0019719A" w:rsidP="00BD476A"/>
    <w:p w:rsidR="0019719A" w:rsidRDefault="0019719A" w:rsidP="00406BF1">
      <w:pPr>
        <w:pStyle w:val="ListParagraph"/>
        <w:numPr>
          <w:ilvl w:val="0"/>
          <w:numId w:val="1"/>
        </w:numPr>
      </w:pPr>
      <w:r>
        <w:t xml:space="preserve">Check Office </w:t>
      </w:r>
      <w:r w:rsidR="00406BF1">
        <w:t>Service health at Office 365 admin portal.</w:t>
      </w:r>
    </w:p>
    <w:p w:rsidR="00BD476A" w:rsidRDefault="00BD476A"/>
    <w:sectPr w:rsidR="00BD476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7603D8"/>
    <w:multiLevelType w:val="hybridMultilevel"/>
    <w:tmpl w:val="816EBDF6"/>
    <w:lvl w:ilvl="0" w:tplc="A920DF84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4713"/>
    <w:rsid w:val="000F004B"/>
    <w:rsid w:val="0019719A"/>
    <w:rsid w:val="00406BF1"/>
    <w:rsid w:val="004373D6"/>
    <w:rsid w:val="0047156C"/>
    <w:rsid w:val="007D3BB9"/>
    <w:rsid w:val="00B1249C"/>
    <w:rsid w:val="00BD476A"/>
    <w:rsid w:val="00C34713"/>
    <w:rsid w:val="00CC46FE"/>
    <w:rsid w:val="00D249CD"/>
    <w:rsid w:val="00FE09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3471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4713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9719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3471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4713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9719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4</Pages>
  <Words>157</Words>
  <Characters>90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e, Kenny</dc:creator>
  <cp:lastModifiedBy>Lee, Kenny</cp:lastModifiedBy>
  <cp:revision>9</cp:revision>
  <dcterms:created xsi:type="dcterms:W3CDTF">2013-10-09T16:13:00Z</dcterms:created>
  <dcterms:modified xsi:type="dcterms:W3CDTF">2013-10-09T18:00:00Z</dcterms:modified>
</cp:coreProperties>
</file>